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59" r:id="rId7"/>
    <p:sldId id="265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72" y="-4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7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89888"/>
          </a:xfrm>
        </p:spPr>
        <p:txBody>
          <a:bodyPr>
            <a:normAutofit/>
          </a:bodyPr>
          <a:lstStyle/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malpree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ewal</a:t>
            </a:r>
          </a:p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vanjo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ngh Bajaj</a:t>
            </a: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esh Santhar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 Project proposal in automotive domain based on ARM Cortex M0.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al consists of below el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M0+ 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546307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7121580" imgH="3491321" progId="Visio.Drawing.15">
                  <p:embed/>
                </p:oleObj>
              </mc:Choice>
              <mc:Fallback>
                <p:oleObj name="Visio" r:id="rId3" imgW="7121580" imgH="34913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velopment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5" name="Picture 4" descr="C:\Users\g_selv\Downloads\taskbreak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193" y="1367073"/>
            <a:ext cx="5871435" cy="46468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171" y="689576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60" y="1683808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3559059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47765" y="4691951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12</TotalTime>
  <Words>216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Microsoft Visio Drawing</vt:lpstr>
      <vt:lpstr>Automatic Braking System</vt:lpstr>
      <vt:lpstr>Objective</vt:lpstr>
      <vt:lpstr>Project Description</vt:lpstr>
      <vt:lpstr>Requirements</vt:lpstr>
      <vt:lpstr>Architectural Design</vt:lpstr>
      <vt:lpstr>Project Development Process</vt:lpstr>
      <vt:lpstr>Task &amp; Schedule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Ganesh Santhar Selvaraj</cp:lastModifiedBy>
  <cp:revision>75</cp:revision>
  <dcterms:created xsi:type="dcterms:W3CDTF">2016-09-18T17:10:05Z</dcterms:created>
  <dcterms:modified xsi:type="dcterms:W3CDTF">2016-09-20T05:58:07Z</dcterms:modified>
</cp:coreProperties>
</file>